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6D6F4C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45pt" o:ole="">
            <v:imagedata r:id="rId19" o:title=""/>
          </v:shape>
          <o:OLEObject Type="Embed" ProgID="Visio.Drawing.15" ShapeID="_x0000_i1025" DrawAspect="Content" ObjectID="_1572768236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2768237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45pt" o:ole="">
            <v:imagedata r:id="rId23" o:title=""/>
          </v:shape>
          <o:OLEObject Type="Embed" ProgID="Visio.Drawing.15" ShapeID="_x0000_i1027" DrawAspect="Content" ObjectID="_1572768238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05pt;height:9in" o:ole="">
            <v:imagedata r:id="rId25" o:title=""/>
          </v:shape>
          <o:OLEObject Type="Embed" ProgID="Visio.Drawing.15" ShapeID="_x0000_i1028" DrawAspect="Content" ObjectID="_1572768239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.1pt" o:ole="">
            <v:imagedata r:id="rId39" o:title=""/>
          </v:shape>
          <o:OLEObject Type="Embed" ProgID="Visio.Drawing.15" ShapeID="_x0000_i1029" DrawAspect="Content" ObjectID="_1572768240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6pt;height:9in" o:ole="">
            <v:imagedata r:id="rId41" o:title=""/>
          </v:shape>
          <o:OLEObject Type="Embed" ProgID="Visio.Drawing.15" ShapeID="_x0000_i1030" DrawAspect="Content" ObjectID="_1572768241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  <w:bookmarkStart w:id="2" w:name="_GoBack"/>
            <w:bookmarkEnd w:id="2"/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Thêm phòng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object w:dxaOrig="12630" w:dyaOrig="7215">
                <v:shape id="_x0000_i1031" type="#_x0000_t75" style="width:416.4pt;height:237.75pt" o:ole="">
                  <v:imagedata r:id="rId50" o:title=""/>
                </v:shape>
                <o:OLEObject Type="Embed" ProgID="PBrush" ShapeID="_x0000_i1031" DrawAspect="Content" ObjectID="_1572768242" r:id="rId51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lastRenderedPageBreak/>
        <w:t>Thành phần Service</w:t>
      </w:r>
    </w:p>
    <w:p w:rsidR="000D025E" w:rsidRDefault="000D025E" w:rsidP="000D025E">
      <w:pPr>
        <w:pStyle w:val="TuNormal"/>
      </w:pPr>
      <w:r>
        <w:t>Lớp PhongVip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ThemPhong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ThemPhong</w:t>
            </w: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Chức năng thêm thông tin cho phòng mới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PhongVip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int</w:t>
            </w: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object w:dxaOrig="8161" w:dyaOrig="10666">
                <v:shape id="_x0000_i1032" type="#_x0000_t75" style="width:349.8pt;height:457.8pt" o:ole="">
                  <v:imagedata r:id="rId52" o:title=""/>
                </v:shape>
                <o:OLEObject Type="Embed" ProgID="Visio.Drawing.15" ShapeID="_x0000_i1032" DrawAspect="Content" ObjectID="_1572768243" r:id="rId53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XoaPhong</w:t>
      </w: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C070B"/>
    <w:rsid w:val="007D246D"/>
    <w:rsid w:val="007E58D3"/>
    <w:rsid w:val="00812BA3"/>
    <w:rsid w:val="00817E8C"/>
    <w:rsid w:val="00824B8C"/>
    <w:rsid w:val="00837A67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19.jp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3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image" Target="media/image39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6.png"/><Relationship Id="rId8" Type="http://schemas.openxmlformats.org/officeDocument/2006/relationships/image" Target="media/image2.png"/><Relationship Id="rId51" Type="http://schemas.openxmlformats.org/officeDocument/2006/relationships/oleObject" Target="embeddings/oleObject1.bin"/><Relationship Id="rId3" Type="http://schemas.openxmlformats.org/officeDocument/2006/relationships/numbering" Target="numbering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30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49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FF3ADB-2270-4FE0-9C8B-7F00BF379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57</Pages>
  <Words>1566</Words>
  <Characters>8929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04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25</cp:revision>
  <dcterms:created xsi:type="dcterms:W3CDTF">2017-10-26T14:17:00Z</dcterms:created>
  <dcterms:modified xsi:type="dcterms:W3CDTF">2017-11-21T04:17:00Z</dcterms:modified>
  <cp:contentStatus/>
</cp:coreProperties>
</file>